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0" r:id="rId1"/>
  </p:sldMasterIdLst>
  <p:sldIdLst>
    <p:sldId id="256" r:id="rId2"/>
  </p:sldIdLst>
  <p:sldSz cx="21383625" cy="3027521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538" autoAdjust="0"/>
    <p:restoredTop sz="95153" autoAdjust="0"/>
  </p:normalViewPr>
  <p:slideViewPr>
    <p:cSldViewPr snapToGrid="0">
      <p:cViewPr>
        <p:scale>
          <a:sx n="66" d="100"/>
          <a:sy n="66" d="100"/>
        </p:scale>
        <p:origin x="-82" y="-9533"/>
      </p:cViewPr>
      <p:guideLst/>
    </p:cSldViewPr>
  </p:slideViewPr>
  <p:notesTextViewPr>
    <p:cViewPr>
      <p:scale>
        <a:sx n="1" d="1"/>
        <a:sy n="1" d="1"/>
      </p:scale>
      <p:origin x="0" y="-5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26210" y="6391440"/>
            <a:ext cx="15483410" cy="14698713"/>
          </a:xfrm>
        </p:spPr>
        <p:txBody>
          <a:bodyPr anchor="b"/>
          <a:lstStyle>
            <a:lvl1pPr>
              <a:defRPr sz="16837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26210" y="21090143"/>
            <a:ext cx="15483410" cy="380281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10691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21383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3207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42766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53458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64149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74841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85532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子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085295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全景圖片 (含輔助字幕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26214" y="21192592"/>
            <a:ext cx="15483407" cy="2501912"/>
          </a:xfrm>
        </p:spPr>
        <p:txBody>
          <a:bodyPr anchor="b">
            <a:normAutofit/>
          </a:bodyPr>
          <a:lstStyle>
            <a:lvl1pPr algn="l">
              <a:defRPr sz="5612" b="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026210" y="3027521"/>
            <a:ext cx="15483410" cy="16072024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3742"/>
            </a:lvl1pPr>
            <a:lvl2pPr marL="1069162" indent="0">
              <a:buNone/>
              <a:defRPr sz="3742"/>
            </a:lvl2pPr>
            <a:lvl3pPr marL="2138324" indent="0">
              <a:buNone/>
              <a:defRPr sz="3742"/>
            </a:lvl3pPr>
            <a:lvl4pPr marL="3207487" indent="0">
              <a:buNone/>
              <a:defRPr sz="3742"/>
            </a:lvl4pPr>
            <a:lvl5pPr marL="4276649" indent="0">
              <a:buNone/>
              <a:defRPr sz="3742"/>
            </a:lvl5pPr>
            <a:lvl6pPr marL="5345811" indent="0">
              <a:buNone/>
              <a:defRPr sz="3742"/>
            </a:lvl6pPr>
            <a:lvl7pPr marL="6414973" indent="0">
              <a:buNone/>
              <a:defRPr sz="3742"/>
            </a:lvl7pPr>
            <a:lvl8pPr marL="7484135" indent="0">
              <a:buNone/>
              <a:defRPr sz="3742"/>
            </a:lvl8pPr>
            <a:lvl9pPr marL="8553298" indent="0">
              <a:buNone/>
              <a:defRPr sz="3742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26213" y="23694504"/>
            <a:ext cx="15483405" cy="2179533"/>
          </a:xfrm>
        </p:spPr>
        <p:txBody>
          <a:bodyPr>
            <a:normAutofit/>
          </a:bodyPr>
          <a:lstStyle>
            <a:lvl1pPr marL="0" indent="0">
              <a:buNone/>
              <a:defRPr sz="2806"/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453532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輔助字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26210" y="6391434"/>
            <a:ext cx="15483410" cy="8746173"/>
          </a:xfrm>
        </p:spPr>
        <p:txBody>
          <a:bodyPr/>
          <a:lstStyle>
            <a:lvl1pPr>
              <a:defRPr sz="11225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2026210" y="16146780"/>
            <a:ext cx="15483410" cy="10428129"/>
          </a:xfrm>
        </p:spPr>
        <p:txBody>
          <a:bodyPr anchor="ctr">
            <a:normAutofit/>
          </a:bodyPr>
          <a:lstStyle>
            <a:lvl1pPr marL="0" indent="0">
              <a:buNone/>
              <a:defRPr sz="4209"/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649007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輔助字幕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62775" y="6391434"/>
            <a:ext cx="14033703" cy="10256728"/>
          </a:xfrm>
        </p:spPr>
        <p:txBody>
          <a:bodyPr/>
          <a:lstStyle>
            <a:lvl1pPr>
              <a:defRPr sz="11225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3386623" y="16648162"/>
            <a:ext cx="12771148" cy="1510556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3274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marL="0" lvl="0" indent="0">
              <a:buNone/>
            </a:pPr>
            <a:r>
              <a:rPr lang="zh-TW" altLang="en-US"/>
              <a:t>按一下以編輯母片文字樣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026210" y="19206338"/>
            <a:ext cx="15483410" cy="7400608"/>
          </a:xfrm>
        </p:spPr>
        <p:txBody>
          <a:bodyPr anchor="ctr">
            <a:normAutofit/>
          </a:bodyPr>
          <a:lstStyle>
            <a:lvl1pPr marL="0" indent="0">
              <a:buNone/>
              <a:defRPr sz="4209"/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1575937" y="4287678"/>
            <a:ext cx="1406846" cy="448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28530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6369068" y="11538781"/>
            <a:ext cx="1406846" cy="448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2853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2683913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26209" y="13792046"/>
            <a:ext cx="15483412" cy="7298101"/>
          </a:xfrm>
        </p:spPr>
        <p:txBody>
          <a:bodyPr anchor="b"/>
          <a:lstStyle>
            <a:lvl1pPr algn="l">
              <a:defRPr sz="9354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6210" y="21090147"/>
            <a:ext cx="15483410" cy="3798308"/>
          </a:xfrm>
        </p:spPr>
        <p:txBody>
          <a:bodyPr anchor="t"/>
          <a:lstStyle>
            <a:lvl1pPr marL="0" indent="0" algn="l">
              <a:buNone/>
              <a:defRPr sz="4677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1069162" indent="0">
              <a:buNone/>
              <a:defRPr sz="4209">
                <a:solidFill>
                  <a:schemeClr val="tx1">
                    <a:tint val="75000"/>
                  </a:schemeClr>
                </a:solidFill>
              </a:defRPr>
            </a:lvl2pPr>
            <a:lvl3pPr marL="2138324" indent="0">
              <a:buNone/>
              <a:defRPr sz="3742">
                <a:solidFill>
                  <a:schemeClr val="tx1">
                    <a:tint val="75000"/>
                  </a:schemeClr>
                </a:solidFill>
              </a:defRPr>
            </a:lvl3pPr>
            <a:lvl4pPr marL="3207487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4pPr>
            <a:lvl5pPr marL="4276649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5pPr>
            <a:lvl6pPr marL="5345811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6pPr>
            <a:lvl7pPr marL="6414973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7pPr>
            <a:lvl8pPr marL="7484135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8pPr>
            <a:lvl9pPr marL="8553298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71145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9822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0420" y="8746172"/>
            <a:ext cx="5169873" cy="2543957"/>
          </a:xfrm>
        </p:spPr>
        <p:txBody>
          <a:bodyPr anchor="b">
            <a:noAutofit/>
          </a:bodyPr>
          <a:lstStyle>
            <a:lvl1pPr marL="0" indent="0">
              <a:buNone/>
              <a:defRPr sz="5612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1069162" indent="0">
              <a:buNone/>
              <a:defRPr sz="4677" b="1"/>
            </a:lvl2pPr>
            <a:lvl3pPr marL="2138324" indent="0">
              <a:buNone/>
              <a:defRPr sz="4209" b="1"/>
            </a:lvl3pPr>
            <a:lvl4pPr marL="3207487" indent="0">
              <a:buNone/>
              <a:defRPr sz="3742" b="1"/>
            </a:lvl4pPr>
            <a:lvl5pPr marL="4276649" indent="0">
              <a:buNone/>
              <a:defRPr sz="3742" b="1"/>
            </a:lvl5pPr>
            <a:lvl6pPr marL="5345811" indent="0">
              <a:buNone/>
              <a:defRPr sz="3742" b="1"/>
            </a:lvl6pPr>
            <a:lvl7pPr marL="6414973" indent="0">
              <a:buNone/>
              <a:defRPr sz="3742" b="1"/>
            </a:lvl7pPr>
            <a:lvl8pPr marL="7484135" indent="0">
              <a:buNone/>
              <a:defRPr sz="3742" b="1"/>
            </a:lvl8pPr>
            <a:lvl9pPr marL="8553298" indent="0">
              <a:buNone/>
              <a:defRPr sz="3742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44658" y="11773694"/>
            <a:ext cx="5135634" cy="15845432"/>
          </a:xfrm>
        </p:spPr>
        <p:txBody>
          <a:bodyPr anchor="t">
            <a:normAutofit/>
          </a:bodyPr>
          <a:lstStyle>
            <a:lvl1pPr marL="0" indent="0">
              <a:buNone/>
              <a:defRPr sz="3274"/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13351" y="8746172"/>
            <a:ext cx="5151232" cy="2543957"/>
          </a:xfrm>
        </p:spPr>
        <p:txBody>
          <a:bodyPr anchor="b">
            <a:noAutofit/>
          </a:bodyPr>
          <a:lstStyle>
            <a:lvl1pPr marL="0" indent="0">
              <a:buNone/>
              <a:defRPr sz="5612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1069162" indent="0">
              <a:buNone/>
              <a:defRPr sz="4677" b="1"/>
            </a:lvl2pPr>
            <a:lvl3pPr marL="2138324" indent="0">
              <a:buNone/>
              <a:defRPr sz="4209" b="1"/>
            </a:lvl3pPr>
            <a:lvl4pPr marL="3207487" indent="0">
              <a:buNone/>
              <a:defRPr sz="3742" b="1"/>
            </a:lvl4pPr>
            <a:lvl5pPr marL="4276649" indent="0">
              <a:buNone/>
              <a:defRPr sz="3742" b="1"/>
            </a:lvl5pPr>
            <a:lvl6pPr marL="5345811" indent="0">
              <a:buNone/>
              <a:defRPr sz="3742" b="1"/>
            </a:lvl6pPr>
            <a:lvl7pPr marL="6414973" indent="0">
              <a:buNone/>
              <a:defRPr sz="3742" b="1"/>
            </a:lvl7pPr>
            <a:lvl8pPr marL="7484135" indent="0">
              <a:buNone/>
              <a:defRPr sz="3742" b="1"/>
            </a:lvl8pPr>
            <a:lvl9pPr marL="8553298" indent="0">
              <a:buNone/>
              <a:defRPr sz="3742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6794835" y="11773694"/>
            <a:ext cx="5169746" cy="15845432"/>
          </a:xfrm>
        </p:spPr>
        <p:txBody>
          <a:bodyPr anchor="t">
            <a:normAutofit/>
          </a:bodyPr>
          <a:lstStyle>
            <a:lvl1pPr marL="0" indent="0">
              <a:buNone/>
              <a:defRPr sz="3274"/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12499311" y="8746172"/>
            <a:ext cx="5143992" cy="2543957"/>
          </a:xfrm>
        </p:spPr>
        <p:txBody>
          <a:bodyPr anchor="b">
            <a:noAutofit/>
          </a:bodyPr>
          <a:lstStyle>
            <a:lvl1pPr marL="0" indent="0">
              <a:buNone/>
              <a:defRPr sz="5612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1069162" indent="0">
              <a:buNone/>
              <a:defRPr sz="4677" b="1"/>
            </a:lvl2pPr>
            <a:lvl3pPr marL="2138324" indent="0">
              <a:buNone/>
              <a:defRPr sz="4209" b="1"/>
            </a:lvl3pPr>
            <a:lvl4pPr marL="3207487" indent="0">
              <a:buNone/>
              <a:defRPr sz="3742" b="1"/>
            </a:lvl4pPr>
            <a:lvl5pPr marL="4276649" indent="0">
              <a:buNone/>
              <a:defRPr sz="3742" b="1"/>
            </a:lvl5pPr>
            <a:lvl6pPr marL="5345811" indent="0">
              <a:buNone/>
              <a:defRPr sz="3742" b="1"/>
            </a:lvl6pPr>
            <a:lvl7pPr marL="6414973" indent="0">
              <a:buNone/>
              <a:defRPr sz="3742" b="1"/>
            </a:lvl7pPr>
            <a:lvl8pPr marL="7484135" indent="0">
              <a:buNone/>
              <a:defRPr sz="3742" b="1"/>
            </a:lvl8pPr>
            <a:lvl9pPr marL="8553298" indent="0">
              <a:buNone/>
              <a:defRPr sz="3742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12499311" y="11773694"/>
            <a:ext cx="5143992" cy="15845432"/>
          </a:xfrm>
        </p:spPr>
        <p:txBody>
          <a:bodyPr anchor="t">
            <a:normAutofit/>
          </a:bodyPr>
          <a:lstStyle>
            <a:lvl1pPr marL="0" indent="0">
              <a:buNone/>
              <a:defRPr sz="3274"/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6537005" y="9418955"/>
            <a:ext cx="0" cy="17492345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12214273" y="9418955"/>
            <a:ext cx="0" cy="17512131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66521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圖片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9822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4657" y="18766169"/>
            <a:ext cx="5157916" cy="2543957"/>
          </a:xfrm>
        </p:spPr>
        <p:txBody>
          <a:bodyPr anchor="b">
            <a:noAutofit/>
          </a:bodyPr>
          <a:lstStyle>
            <a:lvl1pPr marL="0" indent="0">
              <a:buNone/>
              <a:defRPr sz="5612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1069162" indent="0">
              <a:buNone/>
              <a:defRPr sz="4677" b="1"/>
            </a:lvl2pPr>
            <a:lvl3pPr marL="2138324" indent="0">
              <a:buNone/>
              <a:defRPr sz="4209" b="1"/>
            </a:lvl3pPr>
            <a:lvl4pPr marL="3207487" indent="0">
              <a:buNone/>
              <a:defRPr sz="3742" b="1"/>
            </a:lvl4pPr>
            <a:lvl5pPr marL="4276649" indent="0">
              <a:buNone/>
              <a:defRPr sz="3742" b="1"/>
            </a:lvl5pPr>
            <a:lvl6pPr marL="5345811" indent="0">
              <a:buNone/>
              <a:defRPr sz="3742" b="1"/>
            </a:lvl6pPr>
            <a:lvl7pPr marL="6414973" indent="0">
              <a:buNone/>
              <a:defRPr sz="3742" b="1"/>
            </a:lvl7pPr>
            <a:lvl8pPr marL="7484135" indent="0">
              <a:buNone/>
              <a:defRPr sz="3742" b="1"/>
            </a:lvl8pPr>
            <a:lvl9pPr marL="8553298" indent="0">
              <a:buNone/>
              <a:defRPr sz="3742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4657" y="9755346"/>
            <a:ext cx="5157916" cy="6727825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3742"/>
            </a:lvl1pPr>
            <a:lvl2pPr marL="1069162" indent="0">
              <a:buNone/>
              <a:defRPr sz="3742"/>
            </a:lvl2pPr>
            <a:lvl3pPr marL="2138324" indent="0">
              <a:buNone/>
              <a:defRPr sz="3742"/>
            </a:lvl3pPr>
            <a:lvl4pPr marL="3207487" indent="0">
              <a:buNone/>
              <a:defRPr sz="3742"/>
            </a:lvl4pPr>
            <a:lvl5pPr marL="4276649" indent="0">
              <a:buNone/>
              <a:defRPr sz="3742"/>
            </a:lvl5pPr>
            <a:lvl6pPr marL="5345811" indent="0">
              <a:buNone/>
              <a:defRPr sz="3742"/>
            </a:lvl6pPr>
            <a:lvl7pPr marL="6414973" indent="0">
              <a:buNone/>
              <a:defRPr sz="3742"/>
            </a:lvl7pPr>
            <a:lvl8pPr marL="7484135" indent="0">
              <a:buNone/>
              <a:defRPr sz="3742"/>
            </a:lvl8pPr>
            <a:lvl9pPr marL="8553298" indent="0">
              <a:buNone/>
              <a:defRPr sz="3742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4657" y="21310132"/>
            <a:ext cx="5157916" cy="2910045"/>
          </a:xfrm>
        </p:spPr>
        <p:txBody>
          <a:bodyPr anchor="t">
            <a:normAutofit/>
          </a:bodyPr>
          <a:lstStyle>
            <a:lvl1pPr marL="0" indent="0">
              <a:buNone/>
              <a:defRPr sz="3274"/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23378" y="18766169"/>
            <a:ext cx="5141204" cy="2543957"/>
          </a:xfrm>
        </p:spPr>
        <p:txBody>
          <a:bodyPr anchor="b">
            <a:noAutofit/>
          </a:bodyPr>
          <a:lstStyle>
            <a:lvl1pPr marL="0" indent="0">
              <a:buNone/>
              <a:defRPr sz="5612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1069162" indent="0">
              <a:buNone/>
              <a:defRPr sz="4677" b="1"/>
            </a:lvl2pPr>
            <a:lvl3pPr marL="2138324" indent="0">
              <a:buNone/>
              <a:defRPr sz="4209" b="1"/>
            </a:lvl3pPr>
            <a:lvl4pPr marL="3207487" indent="0">
              <a:buNone/>
              <a:defRPr sz="3742" b="1"/>
            </a:lvl4pPr>
            <a:lvl5pPr marL="4276649" indent="0">
              <a:buNone/>
              <a:defRPr sz="3742" b="1"/>
            </a:lvl5pPr>
            <a:lvl6pPr marL="5345811" indent="0">
              <a:buNone/>
              <a:defRPr sz="3742" b="1"/>
            </a:lvl6pPr>
            <a:lvl7pPr marL="6414973" indent="0">
              <a:buNone/>
              <a:defRPr sz="3742" b="1"/>
            </a:lvl7pPr>
            <a:lvl8pPr marL="7484135" indent="0">
              <a:buNone/>
              <a:defRPr sz="3742" b="1"/>
            </a:lvl8pPr>
            <a:lvl9pPr marL="8553298" indent="0">
              <a:buNone/>
              <a:defRPr sz="3742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6823376" y="9755346"/>
            <a:ext cx="5141204" cy="6727825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3742"/>
            </a:lvl1pPr>
            <a:lvl2pPr marL="1069162" indent="0">
              <a:buNone/>
              <a:defRPr sz="3742"/>
            </a:lvl2pPr>
            <a:lvl3pPr marL="2138324" indent="0">
              <a:buNone/>
              <a:defRPr sz="3742"/>
            </a:lvl3pPr>
            <a:lvl4pPr marL="3207487" indent="0">
              <a:buNone/>
              <a:defRPr sz="3742"/>
            </a:lvl4pPr>
            <a:lvl5pPr marL="4276649" indent="0">
              <a:buNone/>
              <a:defRPr sz="3742"/>
            </a:lvl5pPr>
            <a:lvl6pPr marL="5345811" indent="0">
              <a:buNone/>
              <a:defRPr sz="3742"/>
            </a:lvl6pPr>
            <a:lvl7pPr marL="6414973" indent="0">
              <a:buNone/>
              <a:defRPr sz="3742"/>
            </a:lvl7pPr>
            <a:lvl8pPr marL="7484135" indent="0">
              <a:buNone/>
              <a:defRPr sz="3742"/>
            </a:lvl8pPr>
            <a:lvl9pPr marL="8553298" indent="0">
              <a:buNone/>
              <a:defRPr sz="3742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6821002" y="21310128"/>
            <a:ext cx="5148014" cy="2910045"/>
          </a:xfrm>
        </p:spPr>
        <p:txBody>
          <a:bodyPr anchor="t">
            <a:normAutofit/>
          </a:bodyPr>
          <a:lstStyle>
            <a:lvl1pPr marL="0" indent="0">
              <a:buNone/>
              <a:defRPr sz="3274"/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12499311" y="18766169"/>
            <a:ext cx="5143992" cy="2543957"/>
          </a:xfrm>
        </p:spPr>
        <p:txBody>
          <a:bodyPr anchor="b">
            <a:noAutofit/>
          </a:bodyPr>
          <a:lstStyle>
            <a:lvl1pPr marL="0" indent="0">
              <a:buNone/>
              <a:defRPr sz="5612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1069162" indent="0">
              <a:buNone/>
              <a:defRPr sz="4677" b="1"/>
            </a:lvl2pPr>
            <a:lvl3pPr marL="2138324" indent="0">
              <a:buNone/>
              <a:defRPr sz="4209" b="1"/>
            </a:lvl3pPr>
            <a:lvl4pPr marL="3207487" indent="0">
              <a:buNone/>
              <a:defRPr sz="3742" b="1"/>
            </a:lvl4pPr>
            <a:lvl5pPr marL="4276649" indent="0">
              <a:buNone/>
              <a:defRPr sz="3742" b="1"/>
            </a:lvl5pPr>
            <a:lvl6pPr marL="5345811" indent="0">
              <a:buNone/>
              <a:defRPr sz="3742" b="1"/>
            </a:lvl6pPr>
            <a:lvl7pPr marL="6414973" indent="0">
              <a:buNone/>
              <a:defRPr sz="3742" b="1"/>
            </a:lvl7pPr>
            <a:lvl8pPr marL="7484135" indent="0">
              <a:buNone/>
              <a:defRPr sz="3742" b="1"/>
            </a:lvl8pPr>
            <a:lvl9pPr marL="8553298" indent="0">
              <a:buNone/>
              <a:defRPr sz="3742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12499309" y="9755346"/>
            <a:ext cx="5143992" cy="6727825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3742"/>
            </a:lvl1pPr>
            <a:lvl2pPr marL="1069162" indent="0">
              <a:buNone/>
              <a:defRPr sz="3742"/>
            </a:lvl2pPr>
            <a:lvl3pPr marL="2138324" indent="0">
              <a:buNone/>
              <a:defRPr sz="3742"/>
            </a:lvl3pPr>
            <a:lvl4pPr marL="3207487" indent="0">
              <a:buNone/>
              <a:defRPr sz="3742"/>
            </a:lvl4pPr>
            <a:lvl5pPr marL="4276649" indent="0">
              <a:buNone/>
              <a:defRPr sz="3742"/>
            </a:lvl5pPr>
            <a:lvl6pPr marL="5345811" indent="0">
              <a:buNone/>
              <a:defRPr sz="3742"/>
            </a:lvl6pPr>
            <a:lvl7pPr marL="6414973" indent="0">
              <a:buNone/>
              <a:defRPr sz="3742"/>
            </a:lvl7pPr>
            <a:lvl8pPr marL="7484135" indent="0">
              <a:buNone/>
              <a:defRPr sz="3742"/>
            </a:lvl8pPr>
            <a:lvl9pPr marL="8553298" indent="0">
              <a:buNone/>
              <a:defRPr sz="3742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12499095" y="21310119"/>
            <a:ext cx="5150804" cy="2910045"/>
          </a:xfrm>
        </p:spPr>
        <p:txBody>
          <a:bodyPr anchor="t">
            <a:normAutofit/>
          </a:bodyPr>
          <a:lstStyle>
            <a:lvl1pPr marL="0" indent="0">
              <a:buNone/>
              <a:defRPr sz="3274"/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6537005" y="9418955"/>
            <a:ext cx="0" cy="17492345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12214273" y="9418955"/>
            <a:ext cx="0" cy="17512131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485646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30824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4568606" y="1899218"/>
            <a:ext cx="3074698" cy="25719915"/>
          </a:xfrm>
        </p:spPr>
        <p:txBody>
          <a:bodyPr vert="eaVert" anchor="b" anchorCtr="0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4658" y="3413378"/>
            <a:ext cx="13022899" cy="24205752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483961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250149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26214" y="12633366"/>
            <a:ext cx="15483407" cy="8456783"/>
          </a:xfrm>
        </p:spPr>
        <p:txBody>
          <a:bodyPr anchor="b"/>
          <a:lstStyle>
            <a:lvl1pPr algn="l">
              <a:defRPr sz="9354" b="0" cap="none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6210" y="21090147"/>
            <a:ext cx="15483410" cy="3798308"/>
          </a:xfrm>
        </p:spPr>
        <p:txBody>
          <a:bodyPr anchor="t"/>
          <a:lstStyle>
            <a:lvl1pPr marL="0" indent="0" algn="l">
              <a:buNone/>
              <a:defRPr sz="4677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1069162" indent="0">
              <a:buNone/>
              <a:defRPr sz="4209">
                <a:solidFill>
                  <a:schemeClr val="tx1">
                    <a:tint val="75000"/>
                  </a:schemeClr>
                </a:solidFill>
              </a:defRPr>
            </a:lvl2pPr>
            <a:lvl3pPr marL="2138324" indent="0">
              <a:buNone/>
              <a:defRPr sz="3742">
                <a:solidFill>
                  <a:schemeClr val="tx1">
                    <a:tint val="75000"/>
                  </a:schemeClr>
                </a:solidFill>
              </a:defRPr>
            </a:lvl3pPr>
            <a:lvl4pPr marL="3207487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4pPr>
            <a:lvl5pPr marL="4276649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5pPr>
            <a:lvl6pPr marL="5345811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6pPr>
            <a:lvl7pPr marL="6414973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7pPr>
            <a:lvl8pPr marL="7484135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8pPr>
            <a:lvl9pPr marL="8553298" indent="0">
              <a:buNone/>
              <a:defRPr sz="3274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159885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35612" y="9096587"/>
            <a:ext cx="7712775" cy="18522546"/>
          </a:xfrm>
        </p:spPr>
        <p:txBody>
          <a:bodyPr>
            <a:normAutofit/>
          </a:bodyPr>
          <a:lstStyle>
            <a:lvl1pPr>
              <a:defRPr sz="4209"/>
            </a:lvl1pPr>
            <a:lvl2pPr>
              <a:defRPr sz="3742"/>
            </a:lvl2pPr>
            <a:lvl3pPr>
              <a:defRPr sz="3274"/>
            </a:lvl3pPr>
            <a:lvl4pPr>
              <a:defRPr sz="2806"/>
            </a:lvl4pPr>
            <a:lvl5pPr>
              <a:defRPr sz="2806"/>
            </a:lvl5pPr>
            <a:lvl6pPr>
              <a:defRPr sz="2806"/>
            </a:lvl6pPr>
            <a:lvl7pPr>
              <a:defRPr sz="2806"/>
            </a:lvl7pPr>
            <a:lvl8pPr>
              <a:defRPr sz="2806"/>
            </a:lvl8pPr>
            <a:lvl9pPr>
              <a:defRPr sz="2806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920037" y="9076796"/>
            <a:ext cx="7712779" cy="18542332"/>
          </a:xfrm>
        </p:spPr>
        <p:txBody>
          <a:bodyPr>
            <a:normAutofit/>
          </a:bodyPr>
          <a:lstStyle>
            <a:lvl1pPr>
              <a:defRPr sz="4209"/>
            </a:lvl1pPr>
            <a:lvl2pPr>
              <a:defRPr sz="3742"/>
            </a:lvl2pPr>
            <a:lvl3pPr>
              <a:defRPr sz="3274"/>
            </a:lvl3pPr>
            <a:lvl4pPr>
              <a:defRPr sz="2806"/>
            </a:lvl4pPr>
            <a:lvl5pPr>
              <a:defRPr sz="2806"/>
            </a:lvl5pPr>
            <a:lvl6pPr>
              <a:defRPr sz="2806"/>
            </a:lvl6pPr>
            <a:lvl7pPr>
              <a:defRPr sz="2806"/>
            </a:lvl7pPr>
            <a:lvl8pPr>
              <a:defRPr sz="2806"/>
            </a:lvl8pPr>
            <a:lvl9pPr>
              <a:defRPr sz="2806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3712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35611" y="8409781"/>
            <a:ext cx="7712772" cy="2543957"/>
          </a:xfrm>
        </p:spPr>
        <p:txBody>
          <a:bodyPr anchor="b">
            <a:noAutofit/>
          </a:bodyPr>
          <a:lstStyle>
            <a:lvl1pPr marL="0" indent="0">
              <a:buNone/>
              <a:defRPr sz="5612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1069162" indent="0">
              <a:buNone/>
              <a:defRPr sz="4677" b="1"/>
            </a:lvl2pPr>
            <a:lvl3pPr marL="2138324" indent="0">
              <a:buNone/>
              <a:defRPr sz="4209" b="1"/>
            </a:lvl3pPr>
            <a:lvl4pPr marL="3207487" indent="0">
              <a:buNone/>
              <a:defRPr sz="3742" b="1"/>
            </a:lvl4pPr>
            <a:lvl5pPr marL="4276649" indent="0">
              <a:buNone/>
              <a:defRPr sz="3742" b="1"/>
            </a:lvl5pPr>
            <a:lvl6pPr marL="5345811" indent="0">
              <a:buNone/>
              <a:defRPr sz="3742" b="1"/>
            </a:lvl6pPr>
            <a:lvl7pPr marL="6414973" indent="0">
              <a:buNone/>
              <a:defRPr sz="3742" b="1"/>
            </a:lvl7pPr>
            <a:lvl8pPr marL="7484135" indent="0">
              <a:buNone/>
              <a:defRPr sz="3742" b="1"/>
            </a:lvl8pPr>
            <a:lvl9pPr marL="8553298" indent="0">
              <a:buNone/>
              <a:defRPr sz="3742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35612" y="11100912"/>
            <a:ext cx="7712775" cy="16518214"/>
          </a:xfrm>
        </p:spPr>
        <p:txBody>
          <a:bodyPr>
            <a:normAutofit/>
          </a:bodyPr>
          <a:lstStyle>
            <a:lvl1pPr>
              <a:defRPr sz="4209"/>
            </a:lvl1pPr>
            <a:lvl2pPr>
              <a:defRPr sz="3742"/>
            </a:lvl2pPr>
            <a:lvl3pPr>
              <a:defRPr sz="3274"/>
            </a:lvl3pPr>
            <a:lvl4pPr>
              <a:defRPr sz="2806"/>
            </a:lvl4pPr>
            <a:lvl5pPr>
              <a:defRPr sz="2806"/>
            </a:lvl5pPr>
            <a:lvl6pPr>
              <a:defRPr sz="2806"/>
            </a:lvl6pPr>
            <a:lvl7pPr>
              <a:defRPr sz="2806"/>
            </a:lvl7pPr>
            <a:lvl8pPr>
              <a:defRPr sz="2806"/>
            </a:lvl8pPr>
            <a:lvl9pPr>
              <a:defRPr sz="2806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9920039" y="8409781"/>
            <a:ext cx="7712775" cy="2543957"/>
          </a:xfrm>
        </p:spPr>
        <p:txBody>
          <a:bodyPr anchor="b">
            <a:noAutofit/>
          </a:bodyPr>
          <a:lstStyle>
            <a:lvl1pPr marL="0" indent="0">
              <a:buNone/>
              <a:defRPr sz="5612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1069162" indent="0">
              <a:buNone/>
              <a:defRPr sz="4677" b="1"/>
            </a:lvl2pPr>
            <a:lvl3pPr marL="2138324" indent="0">
              <a:buNone/>
              <a:defRPr sz="4209" b="1"/>
            </a:lvl3pPr>
            <a:lvl4pPr marL="3207487" indent="0">
              <a:buNone/>
              <a:defRPr sz="3742" b="1"/>
            </a:lvl4pPr>
            <a:lvl5pPr marL="4276649" indent="0">
              <a:buNone/>
              <a:defRPr sz="3742" b="1"/>
            </a:lvl5pPr>
            <a:lvl6pPr marL="5345811" indent="0">
              <a:buNone/>
              <a:defRPr sz="3742" b="1"/>
            </a:lvl6pPr>
            <a:lvl7pPr marL="6414973" indent="0">
              <a:buNone/>
              <a:defRPr sz="3742" b="1"/>
            </a:lvl7pPr>
            <a:lvl8pPr marL="7484135" indent="0">
              <a:buNone/>
              <a:defRPr sz="3742" b="1"/>
            </a:lvl8pPr>
            <a:lvl9pPr marL="8553298" indent="0">
              <a:buNone/>
              <a:defRPr sz="3742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9920039" y="11100912"/>
            <a:ext cx="7712775" cy="16518214"/>
          </a:xfrm>
        </p:spPr>
        <p:txBody>
          <a:bodyPr>
            <a:normAutofit/>
          </a:bodyPr>
          <a:lstStyle>
            <a:lvl1pPr>
              <a:defRPr sz="4209"/>
            </a:lvl1pPr>
            <a:lvl2pPr>
              <a:defRPr sz="3742"/>
            </a:lvl2pPr>
            <a:lvl3pPr>
              <a:defRPr sz="3274"/>
            </a:lvl3pPr>
            <a:lvl4pPr>
              <a:defRPr sz="2806"/>
            </a:lvl4pPr>
            <a:lvl5pPr>
              <a:defRPr sz="2806"/>
            </a:lvl5pPr>
            <a:lvl6pPr>
              <a:defRPr sz="2806"/>
            </a:lvl6pPr>
            <a:lvl7pPr>
              <a:defRPr sz="2806"/>
            </a:lvl7pPr>
            <a:lvl8pPr>
              <a:defRPr sz="2806"/>
            </a:lvl8pPr>
            <a:lvl9pPr>
              <a:defRPr sz="2806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524350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57073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156043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26208" y="6391434"/>
            <a:ext cx="5966700" cy="6391434"/>
          </a:xfrm>
        </p:spPr>
        <p:txBody>
          <a:bodyPr anchor="b"/>
          <a:lstStyle>
            <a:lvl1pPr algn="l">
              <a:defRPr sz="5612" b="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93956" y="6391434"/>
            <a:ext cx="9115666" cy="20183475"/>
          </a:xfrm>
        </p:spPr>
        <p:txBody>
          <a:bodyPr anchor="ctr">
            <a:normAutofit/>
          </a:bodyPr>
          <a:lstStyle>
            <a:lvl1pPr>
              <a:defRPr sz="4677"/>
            </a:lvl1pPr>
            <a:lvl2pPr>
              <a:defRPr sz="4209"/>
            </a:lvl2pPr>
            <a:lvl3pPr>
              <a:defRPr sz="3742"/>
            </a:lvl3pPr>
            <a:lvl4pPr>
              <a:defRPr sz="3274"/>
            </a:lvl4pPr>
            <a:lvl5pPr>
              <a:defRPr sz="3274"/>
            </a:lvl5pPr>
            <a:lvl6pPr>
              <a:defRPr sz="3274"/>
            </a:lvl6pPr>
            <a:lvl7pPr>
              <a:defRPr sz="3274"/>
            </a:lvl7pPr>
            <a:lvl8pPr>
              <a:defRPr sz="3274"/>
            </a:lvl8pPr>
            <a:lvl9pPr>
              <a:defRPr sz="3274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26208" y="13814474"/>
            <a:ext cx="5966700" cy="12782863"/>
          </a:xfrm>
        </p:spPr>
        <p:txBody>
          <a:bodyPr/>
          <a:lstStyle>
            <a:lvl1pPr marL="0" indent="0">
              <a:buNone/>
              <a:defRPr sz="3274"/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67873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24373" y="8185485"/>
            <a:ext cx="8934805" cy="6952121"/>
          </a:xfrm>
        </p:spPr>
        <p:txBody>
          <a:bodyPr anchor="b">
            <a:normAutofit/>
          </a:bodyPr>
          <a:lstStyle>
            <a:lvl1pPr algn="l">
              <a:defRPr sz="8419" b="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192028" y="5045869"/>
            <a:ext cx="5614663" cy="20183475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3742"/>
            </a:lvl1pPr>
            <a:lvl2pPr marL="1069162" indent="0">
              <a:buNone/>
              <a:defRPr sz="3742"/>
            </a:lvl2pPr>
            <a:lvl3pPr marL="2138324" indent="0">
              <a:buNone/>
              <a:defRPr sz="3742"/>
            </a:lvl3pPr>
            <a:lvl4pPr marL="3207487" indent="0">
              <a:buNone/>
              <a:defRPr sz="3742"/>
            </a:lvl4pPr>
            <a:lvl5pPr marL="4276649" indent="0">
              <a:buNone/>
              <a:defRPr sz="3742"/>
            </a:lvl5pPr>
            <a:lvl6pPr marL="5345811" indent="0">
              <a:buNone/>
              <a:defRPr sz="3742"/>
            </a:lvl6pPr>
            <a:lvl7pPr marL="6414973" indent="0">
              <a:buNone/>
              <a:defRPr sz="3742"/>
            </a:lvl7pPr>
            <a:lvl8pPr marL="7484135" indent="0">
              <a:buNone/>
              <a:defRPr sz="3742"/>
            </a:lvl8pPr>
            <a:lvl9pPr marL="8553298" indent="0">
              <a:buNone/>
              <a:defRPr sz="3742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26209" y="16146780"/>
            <a:ext cx="8920900" cy="6055043"/>
          </a:xfrm>
        </p:spPr>
        <p:txBody>
          <a:bodyPr>
            <a:normAutofit/>
          </a:bodyPr>
          <a:lstStyle>
            <a:lvl1pPr marL="0" indent="0">
              <a:buNone/>
              <a:defRPr sz="3274"/>
            </a:lvl1pPr>
            <a:lvl2pPr marL="1069162" indent="0">
              <a:buNone/>
              <a:defRPr sz="2806"/>
            </a:lvl2pPr>
            <a:lvl3pPr marL="2138324" indent="0">
              <a:buNone/>
              <a:defRPr sz="2339"/>
            </a:lvl3pPr>
            <a:lvl4pPr marL="3207487" indent="0">
              <a:buNone/>
              <a:defRPr sz="2105"/>
            </a:lvl4pPr>
            <a:lvl5pPr marL="4276649" indent="0">
              <a:buNone/>
              <a:defRPr sz="2105"/>
            </a:lvl5pPr>
            <a:lvl6pPr marL="5345811" indent="0">
              <a:buNone/>
              <a:defRPr sz="2105"/>
            </a:lvl6pPr>
            <a:lvl7pPr marL="6414973" indent="0">
              <a:buNone/>
              <a:defRPr sz="2105"/>
            </a:lvl7pPr>
            <a:lvl8pPr marL="7484135" indent="0">
              <a:buNone/>
              <a:defRPr sz="2105"/>
            </a:lvl8pPr>
            <a:lvl9pPr marL="8553298" indent="0">
              <a:buNone/>
              <a:defRPr sz="210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69081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14731484" y="7400608"/>
            <a:ext cx="6593284" cy="12446476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13305909" y="-2018347"/>
            <a:ext cx="3742134" cy="7064216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14731484" y="26911301"/>
            <a:ext cx="2316559" cy="4373086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360107" y="11773694"/>
            <a:ext cx="9800828" cy="18501519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1963879" y="12782868"/>
            <a:ext cx="5524103" cy="10428129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18113511" y="0"/>
            <a:ext cx="1603772" cy="485364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33515" y="1998562"/>
            <a:ext cx="16499300" cy="618275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35611" y="9062811"/>
            <a:ext cx="15695483" cy="18521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6499083" y="8310617"/>
            <a:ext cx="4373082" cy="53472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2572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05A1D737-72F9-4845-B3A1-45F1BEE9674C}" type="datetimeFigureOut">
              <a:rPr lang="zh-TW" altLang="en-US" smtClean="0"/>
              <a:t>2021/12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10570367" y="14643777"/>
            <a:ext cx="17039387" cy="53473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2572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8162124" y="1305554"/>
            <a:ext cx="1470505" cy="33890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655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2F62AC-7AE1-4970-B7B4-A6F4D04D330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41801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  <p:sldLayoutId id="2147483705" r:id="rId15"/>
    <p:sldLayoutId id="2147483706" r:id="rId16"/>
    <p:sldLayoutId id="2147483707" r:id="rId17"/>
  </p:sldLayoutIdLst>
  <p:txStyles>
    <p:titleStyle>
      <a:lvl1pPr algn="l" defTabSz="1069179" rtl="0" eaLnBrk="1" latinLnBrk="0" hangingPunct="1">
        <a:spcBef>
          <a:spcPct val="0"/>
        </a:spcBef>
        <a:buNone/>
        <a:defRPr sz="9822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801886" indent="-801886" algn="l" defTabSz="1069179" rtl="0" eaLnBrk="1" latinLnBrk="0" hangingPunct="1">
        <a:spcBef>
          <a:spcPts val="2339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4677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1737417" indent="-668238" algn="l" defTabSz="1069179" rtl="0" eaLnBrk="1" latinLnBrk="0" hangingPunct="1">
        <a:spcBef>
          <a:spcPts val="2339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4209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2672952" indent="-534590" algn="l" defTabSz="1069179" rtl="0" eaLnBrk="1" latinLnBrk="0" hangingPunct="1">
        <a:spcBef>
          <a:spcPts val="2339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3742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3742131" indent="-534590" algn="l" defTabSz="1069179" rtl="0" eaLnBrk="1" latinLnBrk="0" hangingPunct="1">
        <a:spcBef>
          <a:spcPts val="2339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3274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4811309" indent="-534590" algn="l" defTabSz="1069179" rtl="0" eaLnBrk="1" latinLnBrk="0" hangingPunct="1">
        <a:spcBef>
          <a:spcPts val="2339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3274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5880490" indent="-534590" algn="l" defTabSz="1069179" rtl="0" eaLnBrk="1" latinLnBrk="0" hangingPunct="1">
        <a:spcBef>
          <a:spcPts val="2339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3274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6949669" indent="-534590" algn="l" defTabSz="1069179" rtl="0" eaLnBrk="1" latinLnBrk="0" hangingPunct="1">
        <a:spcBef>
          <a:spcPts val="2339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3274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8018850" indent="-534590" algn="l" defTabSz="1069179" rtl="0" eaLnBrk="1" latinLnBrk="0" hangingPunct="1">
        <a:spcBef>
          <a:spcPts val="2339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3274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9088028" indent="-534590" algn="l" defTabSz="1069179" rtl="0" eaLnBrk="1" latinLnBrk="0" hangingPunct="1">
        <a:spcBef>
          <a:spcPts val="2339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3274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1069179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1pPr>
      <a:lvl2pPr marL="1069179" algn="l" defTabSz="1069179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2pPr>
      <a:lvl3pPr marL="2138359" algn="l" defTabSz="1069179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3pPr>
      <a:lvl4pPr marL="3207538" algn="l" defTabSz="1069179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4pPr>
      <a:lvl5pPr marL="4276721" algn="l" defTabSz="1069179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5pPr>
      <a:lvl6pPr marL="5345900" algn="l" defTabSz="1069179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6pPr>
      <a:lvl7pPr marL="6415081" algn="l" defTabSz="1069179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7pPr>
      <a:lvl8pPr marL="7484259" algn="l" defTabSz="1069179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8pPr>
      <a:lvl9pPr marL="8553440" algn="l" defTabSz="1069179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111B6E6-CA9B-4FE8-911D-0CC0D8C178D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13910" y="666702"/>
            <a:ext cx="18176081" cy="1611865"/>
          </a:xfrm>
        </p:spPr>
        <p:txBody>
          <a:bodyPr>
            <a:normAutofit fontScale="90000"/>
          </a:bodyPr>
          <a:lstStyle/>
          <a:p>
            <a:pPr algn="ctr"/>
            <a:r>
              <a:rPr lang="zh-TW" altLang="en-US" sz="8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比奇堡天眼 </a:t>
            </a:r>
            <a:br>
              <a:rPr lang="en-US" altLang="zh-TW" sz="8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4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深度學習建立魚的立體輪廓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C315B9D6-0A24-4DFB-A849-8CD6C86DDC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72950" y="2379170"/>
            <a:ext cx="16037719" cy="735832"/>
          </a:xfrm>
        </p:spPr>
        <p:txBody>
          <a:bodyPr>
            <a:noAutofit/>
          </a:bodyPr>
          <a:lstStyle/>
          <a:p>
            <a:pPr algn="ctr">
              <a:spcBef>
                <a:spcPts val="0"/>
              </a:spcBef>
            </a:pP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指導教授：蔡宇軒 教授</a:t>
            </a:r>
            <a:b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00757103 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洪鈺凱   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00757129 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劉永萱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  00757140 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黃湘庭   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00857206 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張祐琪</a:t>
            </a: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C652E7B8-4B47-4FF7-89D0-9D95B8B94F54}"/>
              </a:ext>
            </a:extLst>
          </p:cNvPr>
          <p:cNvSpPr txBox="1"/>
          <p:nvPr/>
        </p:nvSpPr>
        <p:spPr>
          <a:xfrm>
            <a:off x="2334580" y="2961853"/>
            <a:ext cx="1702971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5400" dirty="0">
                <a:latin typeface="標楷體" panose="03000509000000000000" pitchFamily="65" charset="-120"/>
                <a:ea typeface="標楷體" panose="03000509000000000000" pitchFamily="65" charset="-120"/>
              </a:rPr>
              <a:t>簡介</a:t>
            </a:r>
            <a:endParaRPr lang="en-US" altLang="zh-TW" sz="5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1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algn="just"/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   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本專題以實現立體魚隻輪廓為主軸，透過機器學習來重建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3D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魚影像，利用 </a:t>
            </a:r>
            <a:r>
              <a:rPr lang="en-US" altLang="zh-TW" sz="2200" dirty="0" err="1">
                <a:latin typeface="Times New Roman" panose="02020603050405020304" pitchFamily="18" charset="0"/>
                <a:ea typeface="標楷體" panose="03000509000000000000" pitchFamily="65" charset="-120"/>
              </a:rPr>
              <a:t>DeepLabCut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 深度學習訓練工具，追蹤魚的運動行為，找出特徵點相對應之座標，並映射出來使其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3D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化，透過計算機來再現魚隻模型，並利用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Kalman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濾波器優化結果，進而呈現水族箱的樣貌。</a:t>
            </a:r>
            <a:endParaRPr lang="en-US" altLang="zh-TW" sz="2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endParaRPr lang="zh-TW" altLang="en-US" sz="72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D2166983-A3C7-4AA9-A548-73D5DC9A3F82}"/>
              </a:ext>
            </a:extLst>
          </p:cNvPr>
          <p:cNvSpPr txBox="1"/>
          <p:nvPr/>
        </p:nvSpPr>
        <p:spPr>
          <a:xfrm>
            <a:off x="2229940" y="26652683"/>
            <a:ext cx="16668803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5400" dirty="0">
                <a:latin typeface="標楷體" panose="03000509000000000000" pitchFamily="65" charset="-120"/>
                <a:ea typeface="標楷體" panose="03000509000000000000" pitchFamily="65" charset="-120"/>
              </a:rPr>
              <a:t>結論</a:t>
            </a:r>
            <a:endParaRPr lang="en-US" altLang="zh-TW" sz="5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algn="just"/>
            <a:r>
              <a:rPr lang="zh-TW" altLang="en-US" sz="22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本</a:t>
            </a:r>
            <a:r>
              <a:rPr lang="zh-TW" altLang="en-US" sz="220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專題以建立</a:t>
            </a:r>
            <a:r>
              <a:rPr lang="zh-TW" altLang="en-US" sz="2200">
                <a:latin typeface="Times New Roman" panose="02020603050405020304" pitchFamily="18" charset="0"/>
                <a:ea typeface="標楷體" panose="03000509000000000000" pitchFamily="65" charset="-120"/>
              </a:rPr>
              <a:t>立體魚隻輪廓</a:t>
            </a:r>
            <a:r>
              <a:rPr lang="zh-TW" altLang="en-US" sz="2200"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為目的</a:t>
            </a:r>
            <a:r>
              <a:rPr lang="zh-TW" altLang="en-US" sz="220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，</a:t>
            </a:r>
            <a:r>
              <a:rPr lang="zh-TW" altLang="en-US" sz="22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透過像是相機校準、圖像特徵檢測、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K</a:t>
            </a:r>
            <a:r>
              <a:rPr lang="en-US" altLang="zh-TW" sz="22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alman</a:t>
            </a:r>
            <a:r>
              <a:rPr lang="zh-TW" altLang="en-US" sz="22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濾波器等等工具，來完成這次主題，通過這些我們了解到</a:t>
            </a:r>
            <a:r>
              <a:rPr lang="en-US" altLang="zh-TW" sz="22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3D</a:t>
            </a:r>
            <a:r>
              <a:rPr lang="zh-TW" altLang="en-US" sz="22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技術中的基礎，未來若是有機會再更進一步鑽研，結合不同類型的技術，如</a:t>
            </a:r>
            <a:r>
              <a:rPr lang="en-US" altLang="zh-TW" sz="22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3D</a:t>
            </a:r>
            <a:r>
              <a:rPr lang="zh-TW" altLang="en-US" sz="22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投影、</a:t>
            </a:r>
            <a:r>
              <a:rPr lang="en-US" altLang="zh-TW" sz="22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3D</a:t>
            </a:r>
            <a:r>
              <a:rPr lang="zh-TW" altLang="en-US" sz="22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Courier New" panose="02070309020205020404" pitchFamily="49" charset="0"/>
              </a:rPr>
              <a:t>列印等等技術應用來延伸創作，把成果化為實品，又能打造不同的成果，未來發展性可期。</a:t>
            </a:r>
            <a:endParaRPr lang="en-US" altLang="zh-TW" sz="2200" dirty="0">
              <a:effectLst/>
              <a:latin typeface="Times New Roman" panose="02020603050405020304" pitchFamily="18" charset="0"/>
              <a:ea typeface="標楷體" panose="03000509000000000000" pitchFamily="65" charset="-120"/>
              <a:cs typeface="Courier New" panose="02070309020205020404" pitchFamily="49" charset="0"/>
            </a:endParaRPr>
          </a:p>
          <a:p>
            <a:endParaRPr lang="en-US" altLang="zh-TW" sz="8800" dirty="0">
              <a:effectLst/>
              <a:latin typeface="細明體" panose="02020509000000000000" pitchFamily="49" charset="-120"/>
              <a:ea typeface="標楷體" panose="03000509000000000000" pitchFamily="65" charset="-120"/>
              <a:cs typeface="Courier New" panose="02070309020205020404" pitchFamily="49" charset="0"/>
            </a:endParaRP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10C4A465-0429-451D-9D47-A45D615BD97B}"/>
              </a:ext>
            </a:extLst>
          </p:cNvPr>
          <p:cNvSpPr txBox="1"/>
          <p:nvPr/>
        </p:nvSpPr>
        <p:spPr>
          <a:xfrm>
            <a:off x="2334580" y="5290498"/>
            <a:ext cx="17029711" cy="3023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5400" dirty="0">
                <a:latin typeface="標楷體" panose="03000509000000000000" pitchFamily="65" charset="-120"/>
                <a:ea typeface="標楷體" panose="03000509000000000000" pitchFamily="65" charset="-120"/>
              </a:rPr>
              <a:t>實驗流程</a:t>
            </a:r>
            <a:endParaRPr lang="en-US" altLang="zh-TW" sz="5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1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algn="just"/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 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使用 </a:t>
            </a:r>
            <a:r>
              <a:rPr lang="en-US" altLang="zh-TW" sz="2200" dirty="0" err="1">
                <a:latin typeface="Times New Roman" panose="02020603050405020304" pitchFamily="18" charset="0"/>
                <a:ea typeface="標楷體" panose="03000509000000000000" pitchFamily="65" charset="-120"/>
              </a:rPr>
              <a:t>DeepLabCut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深度學習工具，先進行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2D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影像標點，利用合併作業將多位實驗人員建立之資料集合併並訓練，初步得出可用於辨識之模型。再藉由後續訓練流程，重複訓練成更加精準的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2D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辨識模型，以進行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3D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建構作業。</a:t>
            </a:r>
            <a:endParaRPr lang="en-US" altLang="zh-TW" sz="2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algn="just"/>
            <a:endParaRPr lang="en-US" altLang="zh-TW" sz="2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algn="just"/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  建立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3D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專案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，利用模型辨識之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2D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座標，經雙目視覺之立體校正，透過三角測量進行重投影，建構出三維空間，得出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3D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輪廓影片。</a:t>
            </a:r>
            <a:endParaRPr lang="en-US" altLang="zh-TW" sz="2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algn="just"/>
            <a:endParaRPr lang="en-US" altLang="zh-TW" sz="105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algn="just"/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  利用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Kalman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濾波器修正狀態預測值，確保能得到穩定的標點資料，並利用魚雙眼對稱之原理找出被遮擋的魚眼，建構出魚隻完整輪廓。</a:t>
            </a:r>
            <a:endParaRPr lang="en-US" altLang="zh-TW" sz="2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grpSp>
        <p:nvGrpSpPr>
          <p:cNvPr id="6" name="群組 5">
            <a:extLst>
              <a:ext uri="{FF2B5EF4-FFF2-40B4-BE49-F238E27FC236}">
                <a16:creationId xmlns:a16="http://schemas.microsoft.com/office/drawing/2014/main" id="{11BB1A92-9599-41AE-8D0C-0A119EC7ECA9}"/>
              </a:ext>
            </a:extLst>
          </p:cNvPr>
          <p:cNvGrpSpPr/>
          <p:nvPr/>
        </p:nvGrpSpPr>
        <p:grpSpPr>
          <a:xfrm>
            <a:off x="2334580" y="23170066"/>
            <a:ext cx="8788104" cy="3473376"/>
            <a:chOff x="2397102" y="20962165"/>
            <a:chExt cx="8788104" cy="3473376"/>
          </a:xfrm>
        </p:grpSpPr>
        <p:pic>
          <p:nvPicPr>
            <p:cNvPr id="11" name="圖片 10">
              <a:extLst>
                <a:ext uri="{FF2B5EF4-FFF2-40B4-BE49-F238E27FC236}">
                  <a16:creationId xmlns:a16="http://schemas.microsoft.com/office/drawing/2014/main" id="{B1DBE4F7-8D14-42AB-BE92-9C2D1B02960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644" r="31024" b="9517"/>
            <a:stretch/>
          </p:blipFill>
          <p:spPr>
            <a:xfrm>
              <a:off x="2397102" y="20962165"/>
              <a:ext cx="8788104" cy="3023905"/>
            </a:xfrm>
            <a:prstGeom prst="rect">
              <a:avLst/>
            </a:prstGeom>
          </p:spPr>
        </p:pic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BC904727-E495-444F-8D14-C00A5C423928}"/>
                </a:ext>
              </a:extLst>
            </p:cNvPr>
            <p:cNvSpPr txBox="1"/>
            <p:nvPr/>
          </p:nvSpPr>
          <p:spPr>
            <a:xfrm>
              <a:off x="5231154" y="24035431"/>
              <a:ext cx="311999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2000" dirty="0">
                  <a:latin typeface="標楷體" panose="03000509000000000000" pitchFamily="65" charset="-120"/>
                  <a:ea typeface="標楷體" panose="03000509000000000000" pitchFamily="65" charset="-120"/>
                </a:rPr>
                <a:t>圖４、</a:t>
              </a:r>
              <a:r>
                <a:rPr lang="en-US" altLang="zh-TW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</a:rPr>
                <a:t>2D</a:t>
              </a:r>
              <a:r>
                <a:rPr lang="zh-TW" altLang="zh-TW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辨</a:t>
              </a:r>
              <a:r>
                <a:rPr lang="zh-TW" altLang="en-US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識結果</a:t>
              </a:r>
              <a:r>
                <a:rPr lang="zh-TW" altLang="zh-TW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圖</a:t>
              </a:r>
              <a:endPara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endParaRPr>
            </a:p>
          </p:txBody>
        </p:sp>
      </p:grpSp>
      <p:sp>
        <p:nvSpPr>
          <p:cNvPr id="10" name="文字方塊 9">
            <a:extLst>
              <a:ext uri="{FF2B5EF4-FFF2-40B4-BE49-F238E27FC236}">
                <a16:creationId xmlns:a16="http://schemas.microsoft.com/office/drawing/2014/main" id="{0BD81444-C724-474C-9645-51C17D02DE95}"/>
              </a:ext>
            </a:extLst>
          </p:cNvPr>
          <p:cNvSpPr txBox="1"/>
          <p:nvPr/>
        </p:nvSpPr>
        <p:spPr>
          <a:xfrm>
            <a:off x="2334580" y="8870428"/>
            <a:ext cx="1900248" cy="129266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TW" altLang="en-US" sz="5400" dirty="0">
                <a:latin typeface="標楷體" panose="03000509000000000000" pitchFamily="65" charset="-120"/>
                <a:ea typeface="標楷體" panose="03000509000000000000" pitchFamily="65" charset="-120"/>
              </a:rPr>
              <a:t>結果</a:t>
            </a:r>
            <a:endParaRPr lang="en-US" altLang="zh-TW" sz="5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83763537-B58C-48B3-8FF9-364228E5BD5C}"/>
              </a:ext>
            </a:extLst>
          </p:cNvPr>
          <p:cNvSpPr txBox="1"/>
          <p:nvPr/>
        </p:nvSpPr>
        <p:spPr>
          <a:xfrm>
            <a:off x="2334580" y="9926678"/>
            <a:ext cx="457287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在二維魚的影像辨識方面，可以看到使用 </a:t>
            </a:r>
            <a:r>
              <a:rPr lang="en-US" altLang="zh-TW" sz="2200" dirty="0" err="1">
                <a:latin typeface="Times New Roman" panose="02020603050405020304" pitchFamily="18" charset="0"/>
                <a:ea typeface="標楷體" panose="03000509000000000000" pitchFamily="65" charset="-120"/>
              </a:rPr>
              <a:t>DeepLabCut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模型的學習成果：誤差隨著迭代次數的增加降低。</a:t>
            </a:r>
            <a:endParaRPr lang="en-US" altLang="zh-TW" sz="2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DF862765-7A6F-45C0-A1CF-FABE80FB5A0B}"/>
              </a:ext>
            </a:extLst>
          </p:cNvPr>
          <p:cNvGrpSpPr/>
          <p:nvPr/>
        </p:nvGrpSpPr>
        <p:grpSpPr>
          <a:xfrm>
            <a:off x="5545046" y="15272310"/>
            <a:ext cx="5616134" cy="5672616"/>
            <a:chOff x="4126843" y="15055458"/>
            <a:chExt cx="4572878" cy="4323544"/>
          </a:xfrm>
        </p:grpSpPr>
        <p:pic>
          <p:nvPicPr>
            <p:cNvPr id="7" name="圖片 6">
              <a:extLst>
                <a:ext uri="{FF2B5EF4-FFF2-40B4-BE49-F238E27FC236}">
                  <a16:creationId xmlns:a16="http://schemas.microsoft.com/office/drawing/2014/main" id="{DA7ECC06-DB83-4088-B107-2E7A5352ED8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126843" y="15055458"/>
              <a:ext cx="4572878" cy="4018589"/>
            </a:xfrm>
            <a:prstGeom prst="rect">
              <a:avLst/>
            </a:prstGeom>
          </p:spPr>
        </p:pic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5BBF0C3D-A200-46BD-BF3C-8CA0840D4D47}"/>
                </a:ext>
              </a:extLst>
            </p:cNvPr>
            <p:cNvSpPr txBox="1"/>
            <p:nvPr/>
          </p:nvSpPr>
          <p:spPr>
            <a:xfrm>
              <a:off x="5310912" y="19074047"/>
              <a:ext cx="2892890" cy="3049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2000" dirty="0">
                  <a:latin typeface="標楷體" panose="03000509000000000000" pitchFamily="65" charset="-120"/>
                  <a:ea typeface="標楷體" panose="03000509000000000000" pitchFamily="65" charset="-120"/>
                </a:rPr>
                <a:t>圖３</a:t>
              </a:r>
              <a:r>
                <a:rPr lang="zh-TW" altLang="zh-TW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、誤差</a:t>
              </a:r>
              <a:r>
                <a:rPr lang="en-US" altLang="zh-TW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</a:rPr>
                <a:t>-</a:t>
              </a:r>
              <a:r>
                <a:rPr lang="zh-TW" altLang="zh-TW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迭代關係圖</a:t>
              </a:r>
              <a:endPara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endParaRPr>
            </a:p>
          </p:txBody>
        </p:sp>
      </p:grp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F9ECB8A9-3D8F-4C68-9DB1-CDF95E7B90BB}"/>
              </a:ext>
            </a:extLst>
          </p:cNvPr>
          <p:cNvSpPr txBox="1"/>
          <p:nvPr/>
        </p:nvSpPr>
        <p:spPr>
          <a:xfrm>
            <a:off x="2334580" y="21040867"/>
            <a:ext cx="8329383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４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為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2D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影像訓練模型辨識結果，兩者為同一時間不同角度所拍攝。</a:t>
            </a:r>
            <a:endParaRPr lang="en-US" altLang="zh-TW" sz="2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algn="just"/>
            <a:b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</a:b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圖５則是將圖</a:t>
            </a:r>
            <a:r>
              <a:rPr lang="zh-TW" altLang="en-US" sz="2400" dirty="0">
                <a:latin typeface="Times New Roman" panose="02020603050405020304" pitchFamily="18" charset="0"/>
                <a:ea typeface="標楷體" panose="03000509000000000000" pitchFamily="65" charset="-120"/>
              </a:rPr>
              <a:t>４之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兩不同視角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2D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 影像進行三維重建，並配合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Kalman </a:t>
            </a:r>
            <a:r>
              <a:rPr lang="zh-TW" altLang="en-US" sz="2200" dirty="0">
                <a:latin typeface="Times New Roman" panose="02020603050405020304" pitchFamily="18" charset="0"/>
                <a:ea typeface="標楷體" panose="03000509000000000000" pitchFamily="65" charset="-120"/>
              </a:rPr>
              <a:t>濾波器及魚眼估計方法，得出具穩定性之完整骨架。</a:t>
            </a:r>
            <a:endParaRPr lang="en-US" altLang="zh-TW" sz="2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algn="just"/>
            <a:endParaRPr lang="en-US" altLang="zh-TW" sz="2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algn="just"/>
            <a:endParaRPr lang="en-US" altLang="zh-TW" sz="22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algn="just"/>
            <a:endParaRPr lang="zh-TW" altLang="en-US" dirty="0">
              <a:solidFill>
                <a:schemeClr val="bg1"/>
              </a:solidFill>
            </a:endParaRPr>
          </a:p>
        </p:txBody>
      </p:sp>
      <p:grpSp>
        <p:nvGrpSpPr>
          <p:cNvPr id="9" name="群組 8">
            <a:extLst>
              <a:ext uri="{FF2B5EF4-FFF2-40B4-BE49-F238E27FC236}">
                <a16:creationId xmlns:a16="http://schemas.microsoft.com/office/drawing/2014/main" id="{1EFF647B-D6C8-4F7A-BAE2-208920B3656C}"/>
              </a:ext>
            </a:extLst>
          </p:cNvPr>
          <p:cNvGrpSpPr/>
          <p:nvPr/>
        </p:nvGrpSpPr>
        <p:grpSpPr>
          <a:xfrm>
            <a:off x="11432540" y="18425874"/>
            <a:ext cx="7931751" cy="8190546"/>
            <a:chOff x="11196845" y="16206106"/>
            <a:chExt cx="7931751" cy="8190546"/>
          </a:xfrm>
        </p:grpSpPr>
        <p:pic>
          <p:nvPicPr>
            <p:cNvPr id="13" name="圖片 12">
              <a:extLst>
                <a:ext uri="{FF2B5EF4-FFF2-40B4-BE49-F238E27FC236}">
                  <a16:creationId xmlns:a16="http://schemas.microsoft.com/office/drawing/2014/main" id="{F761813E-B67B-4F57-9FD1-04F080C44A6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553" t="3668"/>
            <a:stretch/>
          </p:blipFill>
          <p:spPr>
            <a:xfrm>
              <a:off x="11196845" y="16206106"/>
              <a:ext cx="7931751" cy="7779964"/>
            </a:xfrm>
            <a:prstGeom prst="rect">
              <a:avLst/>
            </a:prstGeom>
          </p:spPr>
        </p:pic>
        <p:sp>
          <p:nvSpPr>
            <p:cNvPr id="21" name="文字方塊 20">
              <a:extLst>
                <a:ext uri="{FF2B5EF4-FFF2-40B4-BE49-F238E27FC236}">
                  <a16:creationId xmlns:a16="http://schemas.microsoft.com/office/drawing/2014/main" id="{E814E7C3-FDDF-498E-8CF3-D4780D35CE0D}"/>
                </a:ext>
              </a:extLst>
            </p:cNvPr>
            <p:cNvSpPr txBox="1"/>
            <p:nvPr/>
          </p:nvSpPr>
          <p:spPr>
            <a:xfrm>
              <a:off x="13765446" y="23996542"/>
              <a:ext cx="27945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2000" dirty="0">
                  <a:latin typeface="標楷體" panose="03000509000000000000" pitchFamily="65" charset="-120"/>
                  <a:ea typeface="標楷體" panose="03000509000000000000" pitchFamily="65" charset="-120"/>
                </a:rPr>
                <a:t>圖５、</a:t>
              </a:r>
              <a:r>
                <a:rPr lang="en-US" altLang="zh-TW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</a:rPr>
                <a:t> </a:t>
              </a:r>
              <a:r>
                <a:rPr lang="zh-TW" altLang="en-US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</a:rPr>
                <a:t>３</a:t>
              </a:r>
              <a:r>
                <a:rPr lang="en-US" altLang="zh-TW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</a:rPr>
                <a:t>D</a:t>
              </a:r>
              <a:r>
                <a:rPr lang="zh-TW" altLang="zh-TW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辨</a:t>
              </a:r>
              <a:r>
                <a:rPr lang="zh-TW" altLang="en-US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識結果</a:t>
              </a:r>
              <a:r>
                <a:rPr lang="zh-TW" altLang="zh-TW" sz="20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圖</a:t>
              </a:r>
              <a:endPara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endParaRPr>
            </a:p>
          </p:txBody>
        </p:sp>
      </p:grpSp>
      <p:grpSp>
        <p:nvGrpSpPr>
          <p:cNvPr id="23" name="群組 22">
            <a:extLst>
              <a:ext uri="{FF2B5EF4-FFF2-40B4-BE49-F238E27FC236}">
                <a16:creationId xmlns:a16="http://schemas.microsoft.com/office/drawing/2014/main" id="{3877F85B-49E1-4900-8021-83593EC8F1D3}"/>
              </a:ext>
            </a:extLst>
          </p:cNvPr>
          <p:cNvGrpSpPr/>
          <p:nvPr/>
        </p:nvGrpSpPr>
        <p:grpSpPr>
          <a:xfrm>
            <a:off x="7421956" y="8634492"/>
            <a:ext cx="12051350" cy="6838140"/>
            <a:chOff x="7421956" y="8634492"/>
            <a:chExt cx="12051350" cy="6838140"/>
          </a:xfrm>
        </p:grpSpPr>
        <p:graphicFrame>
          <p:nvGraphicFramePr>
            <p:cNvPr id="20" name="物件 19">
              <a:extLst>
                <a:ext uri="{FF2B5EF4-FFF2-40B4-BE49-F238E27FC236}">
                  <a16:creationId xmlns:a16="http://schemas.microsoft.com/office/drawing/2014/main" id="{4B9BD5DC-8E2D-46D7-BAA6-EB6C9C36548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76804824"/>
                </p:ext>
              </p:extLst>
            </p:nvPr>
          </p:nvGraphicFramePr>
          <p:xfrm>
            <a:off x="7421956" y="8634492"/>
            <a:ext cx="12051350" cy="6429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3" name="Visio" r:id="rId5" imgW="16596745" imgH="8854669" progId="Visio.Drawing.15">
                    <p:embed/>
                  </p:oleObj>
                </mc:Choice>
                <mc:Fallback>
                  <p:oleObj name="Visio" r:id="rId5" imgW="16596745" imgH="8854669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7421956" y="8634492"/>
                          <a:ext cx="12051350" cy="6429692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F2175B48-E08A-461E-99C5-EABB7947C7AC}"/>
                </a:ext>
              </a:extLst>
            </p:cNvPr>
            <p:cNvSpPr txBox="1"/>
            <p:nvPr/>
          </p:nvSpPr>
          <p:spPr>
            <a:xfrm>
              <a:off x="12126770" y="15072522"/>
              <a:ext cx="289955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2000" dirty="0">
                  <a:latin typeface="標楷體" panose="03000509000000000000" pitchFamily="65" charset="-120"/>
                  <a:ea typeface="標楷體" panose="03000509000000000000" pitchFamily="65" charset="-120"/>
                </a:rPr>
                <a:t>圖１、專題系統流程圖</a:t>
              </a:r>
            </a:p>
          </p:txBody>
        </p:sp>
      </p:grp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958352F1-A072-4EE8-A0E7-FB58BF3EEBF7}"/>
              </a:ext>
            </a:extLst>
          </p:cNvPr>
          <p:cNvSpPr txBox="1"/>
          <p:nvPr/>
        </p:nvSpPr>
        <p:spPr>
          <a:xfrm>
            <a:off x="11441285" y="15891282"/>
            <a:ext cx="793175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圖３</a:t>
            </a:r>
            <a:r>
              <a:rPr lang="zh-TW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是由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橫軸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-</a:t>
            </a:r>
            <a:r>
              <a:rPr lang="zh-TW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疊代次數（單位：百萬）與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縱軸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-</a:t>
            </a:r>
            <a:r>
              <a:rPr lang="zh-TW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誤差（單位：像素）所作，並且得出相當準確的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D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的標點辨識結果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</a:p>
        </p:txBody>
      </p:sp>
      <p:pic>
        <p:nvPicPr>
          <p:cNvPr id="24" name="圖片 23">
            <a:extLst>
              <a:ext uri="{FF2B5EF4-FFF2-40B4-BE49-F238E27FC236}">
                <a16:creationId xmlns:a16="http://schemas.microsoft.com/office/drawing/2014/main" id="{97104010-B789-4032-B4E1-8F2A8CB183F8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923" t="28660" r="22011" b="32521"/>
          <a:stretch/>
        </p:blipFill>
        <p:spPr>
          <a:xfrm>
            <a:off x="2334580" y="11708301"/>
            <a:ext cx="4680559" cy="2757323"/>
          </a:xfrm>
          <a:prstGeom prst="rect">
            <a:avLst/>
          </a:prstGeom>
        </p:spPr>
      </p:pic>
      <p:sp>
        <p:nvSpPr>
          <p:cNvPr id="28" name="文字方塊 27">
            <a:extLst>
              <a:ext uri="{FF2B5EF4-FFF2-40B4-BE49-F238E27FC236}">
                <a16:creationId xmlns:a16="http://schemas.microsoft.com/office/drawing/2014/main" id="{9C016D68-231D-4A9D-A473-80FF89CB7552}"/>
              </a:ext>
            </a:extLst>
          </p:cNvPr>
          <p:cNvSpPr txBox="1"/>
          <p:nvPr/>
        </p:nvSpPr>
        <p:spPr>
          <a:xfrm>
            <a:off x="2402437" y="15039297"/>
            <a:ext cx="2899555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圖２</a:t>
            </a:r>
            <a:r>
              <a:rPr lang="zh-TW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是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深度學習網路的誤差評估資料。</a:t>
            </a:r>
            <a:endParaRPr lang="en-US" altLang="zh-TW" sz="22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algn="just"/>
            <a:endParaRPr lang="en-US" altLang="zh-TW" sz="22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algn="just"/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藉由對比使用者提供之部位座標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圓點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與現有模型所提出之部位預測座標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十字點</a:t>
            </a:r>
            <a:r>
              <a:rPr lang="en-US" altLang="zh-TW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200" dirty="0">
                <a:latin typeface="標楷體" panose="03000509000000000000" pitchFamily="65" charset="-120"/>
                <a:ea typeface="標楷體" panose="03000509000000000000" pitchFamily="65" charset="-120"/>
              </a:rPr>
              <a:t>，可以看出現有模型對於部位偵測的準確度與平均誤差。</a:t>
            </a:r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AA13519F-4D8A-4719-B745-968EEB12EAAD}"/>
              </a:ext>
            </a:extLst>
          </p:cNvPr>
          <p:cNvSpPr txBox="1"/>
          <p:nvPr/>
        </p:nvSpPr>
        <p:spPr>
          <a:xfrm>
            <a:off x="2334580" y="14489329"/>
            <a:ext cx="470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圖２</a:t>
            </a:r>
            <a:r>
              <a:rPr lang="zh-TW" altLang="zh-TW" sz="20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誤差評估圖</a:t>
            </a:r>
            <a:endParaRPr lang="zh-TW" altLang="en-US" sz="2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19240144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離子">
  <a:themeElements>
    <a:clrScheme name="離子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F9C9D"/>
      </a:accent5>
      <a:accent6>
        <a:srgbClr val="9E5E9B"/>
      </a:accent6>
      <a:hlink>
        <a:srgbClr val="58C1BA"/>
      </a:hlink>
      <a:folHlink>
        <a:srgbClr val="9DD0CB"/>
      </a:folHlink>
    </a:clrScheme>
    <a:fontScheme name="離子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離子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416</TotalTime>
  <Words>537</Words>
  <Application>Microsoft Office PowerPoint</Application>
  <PresentationFormat>自訂</PresentationFormat>
  <Paragraphs>28</Paragraphs>
  <Slides>1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</vt:i4>
      </vt:variant>
    </vt:vector>
  </HeadingPairs>
  <TitlesOfParts>
    <vt:vector size="10" baseType="lpstr">
      <vt:lpstr>細明體</vt:lpstr>
      <vt:lpstr>微軟正黑體</vt:lpstr>
      <vt:lpstr>標楷體</vt:lpstr>
      <vt:lpstr>Arial</vt:lpstr>
      <vt:lpstr>Century Gothic</vt:lpstr>
      <vt:lpstr>Times New Roman</vt:lpstr>
      <vt:lpstr>Wingdings 3</vt:lpstr>
      <vt:lpstr>離子</vt:lpstr>
      <vt:lpstr>Visio</vt:lpstr>
      <vt:lpstr>比奇堡天眼  以深度學習建立魚的立體輪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比奇堡天眼</dc:title>
  <dc:creator>黃湘庭</dc:creator>
  <cp:lastModifiedBy>星野幸美</cp:lastModifiedBy>
  <cp:revision>20</cp:revision>
  <dcterms:created xsi:type="dcterms:W3CDTF">2021-12-03T01:05:00Z</dcterms:created>
  <dcterms:modified xsi:type="dcterms:W3CDTF">2021-12-07T01:19:15Z</dcterms:modified>
</cp:coreProperties>
</file>